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30002D" w14:textId="77777777" w:rsidR="00473743" w:rsidRPr="006D7D73" w:rsidRDefault="00473743" w:rsidP="00434B8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3"/>
        <w:gridCol w:w="4819"/>
        <w:gridCol w:w="1230"/>
        <w:gridCol w:w="1065"/>
        <w:gridCol w:w="1091"/>
      </w:tblGrid>
      <w:tr w:rsidR="00473743" w:rsidRPr="006D7D73" w14:paraId="13E90E40" w14:textId="77777777" w:rsidTr="004C5DFA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83908B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生活助學金實施作業"/>
        <w:tc>
          <w:tcPr>
            <w:tcW w:w="250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4D084D" w14:textId="77777777" w:rsidR="00473743" w:rsidRPr="006D7D73" w:rsidRDefault="00473743" w:rsidP="00434B8D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115"/>
            <w:bookmarkStart w:id="2" w:name="_Toc99130119"/>
            <w:r w:rsidRPr="006D7D73">
              <w:rPr>
                <w:rStyle w:val="a3"/>
                <w:rFonts w:hint="eastAsia"/>
              </w:rPr>
              <w:t>1</w:t>
            </w:r>
            <w:r w:rsidRPr="006D7D73">
              <w:rPr>
                <w:rStyle w:val="a3"/>
              </w:rPr>
              <w:t>120-</w:t>
            </w:r>
            <w:r w:rsidRPr="006D7D73">
              <w:rPr>
                <w:rStyle w:val="a3"/>
                <w:rFonts w:hint="eastAsia"/>
              </w:rPr>
              <w:t>031生活助學金實施作業</w:t>
            </w:r>
            <w:bookmarkEnd w:id="1"/>
            <w:bookmarkEnd w:id="2"/>
            <w:r w:rsidRPr="006D7D73">
              <w:fldChar w:fldCharType="end"/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4449B7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CCBFDB" w14:textId="77777777" w:rsidR="00473743" w:rsidRPr="006D7D73" w:rsidRDefault="00473743" w:rsidP="00434B8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473743" w:rsidRPr="006D7D73" w14:paraId="496EDFD7" w14:textId="77777777" w:rsidTr="004C5DFA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D470FC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FF552D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739342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E54B1B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F7F15A9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73743" w:rsidRPr="006D7D73" w14:paraId="04FF6480" w14:textId="77777777" w:rsidTr="004C5DFA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8E273A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83BA09" w14:textId="77777777" w:rsidR="00473743" w:rsidRPr="006D7D73" w:rsidRDefault="00473743" w:rsidP="00434B8D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05849635" w14:textId="77777777" w:rsidR="00473743" w:rsidRPr="006D7D73" w:rsidRDefault="00473743" w:rsidP="00434B8D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4A8325CD" w14:textId="77777777" w:rsidR="00473743" w:rsidRPr="006D7D73" w:rsidRDefault="00473743" w:rsidP="00434B8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4E0C4E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3AD637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婉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938D991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54BF274A" w14:textId="77777777" w:rsidR="00473743" w:rsidRPr="006D7D73" w:rsidRDefault="00473743" w:rsidP="00434B8D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45322D7" w14:textId="77777777" w:rsidR="00473743" w:rsidRPr="006D7D73" w:rsidRDefault="00473743" w:rsidP="00434B8D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3BA88A" wp14:editId="71BD8195">
                <wp:simplePos x="0" y="0"/>
                <wp:positionH relativeFrom="column">
                  <wp:posOffset>4266565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26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8F54EA" w14:textId="77777777" w:rsidR="00473743" w:rsidRPr="00644AF7" w:rsidRDefault="00473743" w:rsidP="00434B8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1545E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14:paraId="2DB98CE5" w14:textId="77777777" w:rsidR="00473743" w:rsidRPr="00644AF7" w:rsidRDefault="00473743" w:rsidP="00434B8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E3BA88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95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MCLplHjAAAADQEAAA8AAABkcnMvZG93bnJldi54&#10;bWxMj8FOwzAQRO9I/IO1SFxQ6zRtAglxKqjEgYKKKKBe3XhJIuJ1FLtt+HuWExz3zWh2pliOthNH&#10;HHzrSMFsGoFAqpxpqVbw/vYwuQHhgyajO0eo4Bs9LMvzs0Lnxp3oFY/bUAsOIZ9rBU0IfS6lrxq0&#10;2k9dj8TapxusDnwOtTSDPnG47WQcRam0uiX+0OgeVw1WX9uDVbCQO3ffr2z1/LFzT+uXq7jdPMZK&#10;XV6Md7cgAo7hzwy/9bk6lNxp7w5kvOgUpNezjK0sLNL5HARbsixhtGeUJIxkWcj/K8o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MCLplHjAAAADQEAAA8AAAAAAAAAAAAAAAAAggQA&#10;AGRycy9kb3ducmV2LnhtbFBLBQYAAAAABAAEAPMAAACSBQAAAAA=&#10;" fillcolor="white [3201]" stroked="f" strokeweight="1pt">
                <v:textbox>
                  <w:txbxContent>
                    <w:p w14:paraId="788F54EA" w14:textId="77777777" w:rsidR="00473743" w:rsidRPr="00644AF7" w:rsidRDefault="00473743" w:rsidP="00434B8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1545E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14:paraId="2DB98CE5" w14:textId="77777777" w:rsidR="00473743" w:rsidRPr="00644AF7" w:rsidRDefault="00473743" w:rsidP="00434B8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473743" w:rsidRPr="006D7D73" w14:paraId="0EB531BE" w14:textId="77777777" w:rsidTr="0023559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46C6D98" w14:textId="77777777" w:rsidR="00473743" w:rsidRPr="006D7D73" w:rsidRDefault="00473743" w:rsidP="00434B8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73743" w:rsidRPr="006D7D73" w14:paraId="61B8E773" w14:textId="77777777" w:rsidTr="00235598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842117A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79A54BC9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55594F63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5E475C0F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2A39625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08C3FC76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73743" w:rsidRPr="006D7D73" w14:paraId="242C829E" w14:textId="77777777" w:rsidTr="00235598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D94038B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生活助學金實施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2589A08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1C19D0AB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20-0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2566E699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7A94815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43F38ED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7877BA21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A9BC056" w14:textId="77777777" w:rsidR="00473743" w:rsidRPr="006D7D73" w:rsidRDefault="00473743" w:rsidP="00434B8D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42E9463" w14:textId="77777777" w:rsidR="00473743" w:rsidRPr="006D7D73" w:rsidRDefault="00473743" w:rsidP="00434B8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29FF5815" w14:textId="77777777" w:rsidR="00473743" w:rsidRDefault="00473743" w:rsidP="001545E9">
      <w:pPr>
        <w:tabs>
          <w:tab w:val="left" w:pos="360"/>
          <w:tab w:val="left" w:pos="39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439" w:dyaOrig="13634" w14:anchorId="0E212D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555.75pt" o:ole="">
            <v:imagedata r:id="rId4" o:title=""/>
          </v:shape>
          <o:OLEObject Type="Embed" ProgID="Visio.Drawing.11" ShapeID="_x0000_i1025" DrawAspect="Content" ObjectID="_1710891291" r:id="rId5"/>
        </w:object>
      </w:r>
    </w:p>
    <w:p w14:paraId="43E2E75C" w14:textId="77777777" w:rsidR="00473743" w:rsidRPr="006D7D73" w:rsidRDefault="00473743" w:rsidP="001545E9">
      <w:pPr>
        <w:tabs>
          <w:tab w:val="left" w:pos="360"/>
          <w:tab w:val="left" w:pos="39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473743" w:rsidRPr="006D7D73" w14:paraId="1121839A" w14:textId="77777777" w:rsidTr="0023559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2D28411" w14:textId="77777777" w:rsidR="00473743" w:rsidRPr="006D7D73" w:rsidRDefault="00473743" w:rsidP="00434B8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73743" w:rsidRPr="006D7D73" w14:paraId="63993083" w14:textId="77777777" w:rsidTr="00235598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C27580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38227F13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1E71D1FF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0F91F22A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D03F685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4C152E2C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73743" w:rsidRPr="006D7D73" w14:paraId="3A6CD89E" w14:textId="77777777" w:rsidTr="00235598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6E70C54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生活助學金實施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8D093DB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24C5323E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20-0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3C254DC3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E25187D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0296DC4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064E9E0" w14:textId="77777777" w:rsidR="00473743" w:rsidRPr="006D7D73" w:rsidRDefault="00473743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CBEFF9C" w14:textId="77777777" w:rsidR="00473743" w:rsidRPr="006D7D73" w:rsidRDefault="00473743" w:rsidP="00434B8D">
      <w:pPr>
        <w:jc w:val="right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6610692" w14:textId="77777777" w:rsidR="00473743" w:rsidRPr="006D7D73" w:rsidRDefault="00473743" w:rsidP="00434B8D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</w:t>
      </w:r>
      <w:r w:rsidRPr="006D7D73">
        <w:rPr>
          <w:rFonts w:ascii="標楷體" w:eastAsia="標楷體" w:hAnsi="標楷體" w:hint="eastAsia"/>
          <w:b/>
          <w:bCs/>
        </w:rPr>
        <w:t>作業程序：</w:t>
      </w:r>
    </w:p>
    <w:p w14:paraId="1345F578" w14:textId="77777777" w:rsidR="00473743" w:rsidRPr="006D7D73" w:rsidRDefault="00473743" w:rsidP="00434B8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依預算計算員額。</w:t>
      </w:r>
    </w:p>
    <w:p w14:paraId="7DE6BBAE" w14:textId="77777777" w:rsidR="00473743" w:rsidRPr="006D7D73" w:rsidRDefault="00473743" w:rsidP="00434B8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公告生活助學金實施要點、申請日期、申請方式。</w:t>
      </w:r>
    </w:p>
    <w:p w14:paraId="17BB002B" w14:textId="77777777" w:rsidR="00473743" w:rsidRPr="006D7D73" w:rsidRDefault="00473743" w:rsidP="00434B8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有意願且符合資格學生於申請表內填妥資料及可工讀時間。</w:t>
      </w:r>
    </w:p>
    <w:p w14:paraId="7C023222" w14:textId="77777777" w:rsidR="00473743" w:rsidRPr="006D7D73" w:rsidRDefault="00473743" w:rsidP="00434B8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學務處生輔組彙整申請資料，提供單位依需求選擇工讀生。</w:t>
      </w:r>
    </w:p>
    <w:p w14:paraId="7B4A2B3F" w14:textId="77777777" w:rsidR="00473743" w:rsidRPr="006D7D73" w:rsidRDefault="00473743" w:rsidP="00434B8D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676A1B7A" w14:textId="77777777" w:rsidR="00473743" w:rsidRPr="006D7D73" w:rsidRDefault="00473743" w:rsidP="00434B8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學生須符合經濟弱勢資格。</w:t>
      </w:r>
    </w:p>
    <w:p w14:paraId="6CAD0071" w14:textId="77777777" w:rsidR="00473743" w:rsidRPr="006D7D73" w:rsidRDefault="00473743" w:rsidP="00434B8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學生須每月完成服務時數後才核發生活助學金。</w:t>
      </w:r>
    </w:p>
    <w:p w14:paraId="43F6E92F" w14:textId="77777777" w:rsidR="00473743" w:rsidRPr="006D7D73" w:rsidRDefault="00473743" w:rsidP="00434B8D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725C8CE8" w14:textId="77777777" w:rsidR="00473743" w:rsidRPr="006D7D73" w:rsidRDefault="00473743" w:rsidP="00434B8D">
      <w:pPr>
        <w:tabs>
          <w:tab w:val="left" w:pos="9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D7D73">
        <w:rPr>
          <w:rFonts w:ascii="標楷體" w:eastAsia="標楷體" w:hAnsi="標楷體" w:cs="Times New Roman" w:hint="eastAsia"/>
          <w:kern w:val="0"/>
          <w:szCs w:val="24"/>
        </w:rPr>
        <w:t>4.1.佛光大學弱勢學生助學計畫-生活助學金申請表。</w:t>
      </w:r>
    </w:p>
    <w:p w14:paraId="6396A281" w14:textId="77777777" w:rsidR="00473743" w:rsidRPr="006D7D73" w:rsidRDefault="00473743" w:rsidP="00434B8D">
      <w:pPr>
        <w:tabs>
          <w:tab w:val="left" w:pos="9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D7D73">
        <w:rPr>
          <w:rFonts w:ascii="標楷體" w:eastAsia="標楷體" w:hAnsi="標楷體" w:cs="Times New Roman" w:hint="eastAsia"/>
          <w:kern w:val="0"/>
          <w:szCs w:val="24"/>
        </w:rPr>
        <w:t>4.2.佛光大學弱勢學生助學計畫-生活助學金「生活服務學習」時數表</w:t>
      </w:r>
    </w:p>
    <w:p w14:paraId="24E52361" w14:textId="77777777" w:rsidR="00473743" w:rsidRPr="006D7D73" w:rsidRDefault="00473743" w:rsidP="00434B8D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058B0507" w14:textId="77777777" w:rsidR="00473743" w:rsidRPr="006D7D73" w:rsidRDefault="00473743" w:rsidP="00434B8D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6D7D73">
        <w:rPr>
          <w:rFonts w:ascii="標楷體" w:eastAsia="標楷體" w:hAnsi="標楷體" w:hint="eastAsia"/>
        </w:rPr>
        <w:t>5.1.佛光大學生活助學金實施要點。</w:t>
      </w:r>
    </w:p>
    <w:p w14:paraId="414C8747" w14:textId="77777777" w:rsidR="00473743" w:rsidRPr="006D7D73" w:rsidRDefault="00473743" w:rsidP="00434B8D">
      <w:pPr>
        <w:rPr>
          <w:rFonts w:ascii="標楷體" w:eastAsia="標楷體" w:hAnsi="標楷體"/>
        </w:rPr>
      </w:pPr>
    </w:p>
    <w:p w14:paraId="2FEE8F4D" w14:textId="77777777" w:rsidR="00473743" w:rsidRPr="006D7D73" w:rsidRDefault="00473743" w:rsidP="000E4FF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14:paraId="6DFC5503" w14:textId="77777777" w:rsidR="00473743" w:rsidRPr="006D7D73" w:rsidRDefault="00473743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04563E58" w14:textId="77777777" w:rsidR="00473743" w:rsidRDefault="00473743" w:rsidP="00DB7E6F">
      <w:pPr>
        <w:sectPr w:rsidR="00473743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7BA258F5" w14:textId="77777777" w:rsidR="0037198B" w:rsidRDefault="0037198B"/>
    <w:sectPr w:rsidR="0037198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3743"/>
    <w:rsid w:val="0037198B"/>
    <w:rsid w:val="00473743"/>
    <w:rsid w:val="00B01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E277D4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7374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7374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7374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73743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473743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596060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17</Words>
  <Characters>671</Characters>
  <Application>Microsoft Office Word</Application>
  <DocSecurity>0</DocSecurity>
  <Lines>5</Lines>
  <Paragraphs>1</Paragraphs>
  <ScaleCrop>false</ScaleCrop>
  <Company/>
  <LinksUpToDate>false</LinksUpToDate>
  <CharactersWithSpaces>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8:34:00Z</dcterms:created>
  <dcterms:modified xsi:type="dcterms:W3CDTF">2022-04-07T18:48:00Z</dcterms:modified>
</cp:coreProperties>
</file>